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Мосолкову Александру Евген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 (кад. №59:01:1715086:11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95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2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Мосолкову Александру Евген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5448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Мосолков А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